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9286" w:type="dxa"/>
        <w:tblLayout w:type="fixed"/>
        <w:tblLook w:val="04A0" w:firstRow="1" w:lastRow="0" w:firstColumn="1" w:lastColumn="0" w:noHBand="0" w:noVBand="1"/>
      </w:tblPr>
      <w:tblGrid>
        <w:gridCol w:w="1526"/>
        <w:gridCol w:w="6379"/>
        <w:gridCol w:w="1381"/>
      </w:tblGrid>
      <w:tr w:rsidR="00BA7664" w:rsidRPr="006C4EC8" w:rsidTr="006F4FE5">
        <w:tc>
          <w:tcPr>
            <w:tcW w:w="1526" w:type="dxa"/>
            <w:shd w:val="clear" w:color="auto" w:fill="auto"/>
            <w:vAlign w:val="center"/>
          </w:tcPr>
          <w:p w:rsidR="00BA7664" w:rsidRPr="006C4EC8" w:rsidRDefault="00364F13" w:rsidP="00D5561E">
            <w:pPr>
              <w:jc w:val="center"/>
              <w:rPr>
                <w:rFonts w:ascii="Adobe Caslon Pro" w:hAnsi="Adobe Caslon Pro" w:cs="Arial"/>
                <w:b/>
                <w:color w:val="2E74B5" w:themeColor="accent1" w:themeShade="BF"/>
                <w:sz w:val="24"/>
                <w:szCs w:val="24"/>
              </w:rPr>
            </w:pPr>
            <w:r w:rsidRPr="006C4EC8">
              <w:rPr>
                <w:rFonts w:ascii="Adobe Caslon Pro" w:hAnsi="Adobe Caslon Pro" w:cs="Arial"/>
                <w:b/>
                <w:noProof/>
                <w:color w:val="2E74B5" w:themeColor="accent1" w:themeShade="BF"/>
                <w:sz w:val="24"/>
                <w:szCs w:val="24"/>
              </w:rPr>
              <w:drawing>
                <wp:anchor distT="0" distB="0" distL="114300" distR="114300" simplePos="0" relativeHeight="251661312" behindDoc="0" locked="0" layoutInCell="1" allowOverlap="1" wp14:anchorId="39EAB1BB" wp14:editId="7BB1249A">
                  <wp:simplePos x="0" y="0"/>
                  <wp:positionH relativeFrom="column">
                    <wp:posOffset>0</wp:posOffset>
                  </wp:positionH>
                  <wp:positionV relativeFrom="paragraph">
                    <wp:posOffset>161290</wp:posOffset>
                  </wp:positionV>
                  <wp:extent cx="742950" cy="774700"/>
                  <wp:effectExtent l="0" t="0" r="0" b="6350"/>
                  <wp:wrapNone/>
                  <wp:docPr id="2" name="Resim 2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" name="logo-1.jpg"/>
                          <pic:cNvPicPr preferRelativeResize="0"/>
                        </pic:nvPicPr>
                        <pic:blipFill rotWithShape="1">
                          <a:blip r:embed="rId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4839" t="4651" r="4033" b="3876"/>
                          <a:stretch/>
                        </pic:blipFill>
                        <pic:spPr bwMode="auto">
                          <a:xfrm>
                            <a:off x="0" y="0"/>
                            <a:ext cx="742950" cy="77470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</w:tc>
        <w:tc>
          <w:tcPr>
            <w:tcW w:w="6379" w:type="dxa"/>
            <w:shd w:val="clear" w:color="auto" w:fill="auto"/>
            <w:vAlign w:val="center"/>
          </w:tcPr>
          <w:p w:rsidR="00BA7664" w:rsidRPr="006C4EC8" w:rsidRDefault="00BA7664" w:rsidP="00D5561E">
            <w:pPr>
              <w:jc w:val="center"/>
              <w:rPr>
                <w:rFonts w:ascii="Adobe Caslon Pro" w:hAnsi="Adobe Caslon Pro" w:cs="Arial"/>
                <w:b/>
                <w:color w:val="2E74B5" w:themeColor="accent1" w:themeShade="BF"/>
                <w:sz w:val="24"/>
                <w:szCs w:val="24"/>
              </w:rPr>
            </w:pPr>
            <w:r w:rsidRPr="006C4EC8">
              <w:rPr>
                <w:rFonts w:ascii="Adobe Caslon Pro" w:hAnsi="Adobe Caslon Pro" w:cs="Arial"/>
                <w:b/>
                <w:color w:val="2E74B5" w:themeColor="accent1" w:themeShade="BF"/>
                <w:sz w:val="24"/>
                <w:szCs w:val="24"/>
              </w:rPr>
              <w:t>T.C.</w:t>
            </w:r>
          </w:p>
          <w:p w:rsidR="00BA7664" w:rsidRPr="006C4EC8" w:rsidRDefault="00BA7664" w:rsidP="00D5561E">
            <w:pPr>
              <w:jc w:val="center"/>
              <w:rPr>
                <w:rFonts w:ascii="Adobe Caslon Pro" w:hAnsi="Adobe Caslon Pro" w:cs="Arial"/>
                <w:b/>
                <w:color w:val="2E74B5" w:themeColor="accent1" w:themeShade="BF"/>
                <w:sz w:val="24"/>
                <w:szCs w:val="24"/>
              </w:rPr>
            </w:pPr>
            <w:r w:rsidRPr="006C4EC8">
              <w:rPr>
                <w:rFonts w:ascii="Adobe Caslon Pro" w:hAnsi="Adobe Caslon Pro" w:cs="Arial"/>
                <w:b/>
                <w:color w:val="2E74B5" w:themeColor="accent1" w:themeShade="BF"/>
                <w:sz w:val="24"/>
                <w:szCs w:val="24"/>
              </w:rPr>
              <w:t>TARSUS ÜNİVERSİTESİ REKTÖRLÜĞÜ</w:t>
            </w:r>
          </w:p>
          <w:p w:rsidR="00BA7664" w:rsidRPr="006C4EC8" w:rsidRDefault="00BA7664" w:rsidP="00D5561E">
            <w:pPr>
              <w:jc w:val="center"/>
              <w:rPr>
                <w:rFonts w:ascii="Adobe Caslon Pro" w:hAnsi="Adobe Caslon Pro" w:cs="Arial"/>
                <w:b/>
                <w:color w:val="2E74B5" w:themeColor="accent1" w:themeShade="BF"/>
                <w:sz w:val="24"/>
                <w:szCs w:val="24"/>
              </w:rPr>
            </w:pPr>
            <w:r w:rsidRPr="006C4EC8">
              <w:rPr>
                <w:rFonts w:ascii="Adobe Caslon Pro" w:hAnsi="Adobe Caslon Pro" w:cs="Arial"/>
                <w:b/>
                <w:color w:val="2E74B5" w:themeColor="accent1" w:themeShade="BF"/>
                <w:sz w:val="24"/>
                <w:szCs w:val="24"/>
              </w:rPr>
              <w:t>GENEL SEKRETERLİK</w:t>
            </w:r>
          </w:p>
          <w:p w:rsidR="00BA7664" w:rsidRPr="006C4EC8" w:rsidRDefault="00A448CA" w:rsidP="00D5561E">
            <w:pPr>
              <w:jc w:val="center"/>
              <w:rPr>
                <w:rFonts w:ascii="Adobe Caslon Pro" w:hAnsi="Adobe Caslon Pro" w:cs="Arial"/>
                <w:b/>
                <w:color w:val="2E74B5" w:themeColor="accent1" w:themeShade="BF"/>
                <w:sz w:val="24"/>
                <w:szCs w:val="24"/>
              </w:rPr>
            </w:pPr>
            <w:r>
              <w:rPr>
                <w:rFonts w:ascii="Adobe Caslon Pro" w:hAnsi="Adobe Caslon Pro" w:cs="Arial"/>
                <w:b/>
                <w:color w:val="2E74B5" w:themeColor="accent1" w:themeShade="BF"/>
                <w:sz w:val="24"/>
                <w:szCs w:val="24"/>
              </w:rPr>
              <w:t>Sağlık Kültür ve Spor Dairesi Başkanlığı</w:t>
            </w:r>
            <w:bookmarkStart w:id="0" w:name="_GoBack"/>
            <w:bookmarkEnd w:id="0"/>
          </w:p>
        </w:tc>
        <w:tc>
          <w:tcPr>
            <w:tcW w:w="1381" w:type="dxa"/>
            <w:shd w:val="clear" w:color="auto" w:fill="auto"/>
            <w:vAlign w:val="center"/>
          </w:tcPr>
          <w:p w:rsidR="00BA7664" w:rsidRPr="006C4EC8" w:rsidRDefault="00261105" w:rsidP="00D5561E">
            <w:pPr>
              <w:jc w:val="center"/>
              <w:rPr>
                <w:rFonts w:ascii="Adobe Caslon Pro" w:hAnsi="Adobe Caslon Pro" w:cs="Arial"/>
                <w:b/>
                <w:color w:val="2E74B5" w:themeColor="accent1" w:themeShade="BF"/>
                <w:sz w:val="24"/>
                <w:szCs w:val="24"/>
              </w:rPr>
            </w:pPr>
            <w:r>
              <w:rPr>
                <w:rFonts w:ascii="Adobe Caslon Pro" w:hAnsi="Adobe Caslon Pro" w:cs="Arial"/>
                <w:b/>
                <w:noProof/>
                <w:color w:val="2E74B5" w:themeColor="accent1" w:themeShade="BF"/>
                <w:sz w:val="24"/>
                <w:szCs w:val="24"/>
              </w:rPr>
              <w:drawing>
                <wp:inline distT="0" distB="0" distL="0" distR="0" wp14:anchorId="54DE3653" wp14:editId="6BD6EC2F">
                  <wp:extent cx="739775" cy="739775"/>
                  <wp:effectExtent l="0" t="0" r="3175" b="3175"/>
                  <wp:docPr id="1" name="Resim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GEVEYbiz-favicon-turkbayragi.png"/>
                          <pic:cNvPicPr/>
                        </pic:nvPicPr>
                        <pic:blipFill>
                          <a:blip r:embed="rId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739775" cy="7397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7558ED" w:rsidRDefault="007558ED" w:rsidP="007558ED">
      <w:pPr>
        <w:tabs>
          <w:tab w:val="left" w:pos="4170"/>
          <w:tab w:val="left" w:pos="8505"/>
        </w:tabs>
        <w:jc w:val="center"/>
        <w:rPr>
          <w:b/>
          <w:color w:val="000000"/>
          <w:sz w:val="24"/>
          <w:szCs w:val="24"/>
        </w:rPr>
      </w:pPr>
      <w:r w:rsidRPr="003C2642">
        <w:rPr>
          <w:b/>
          <w:sz w:val="24"/>
          <w:szCs w:val="24"/>
        </w:rPr>
        <w:t>DMO</w:t>
      </w:r>
      <w:r w:rsidRPr="003C2642">
        <w:rPr>
          <w:b/>
          <w:color w:val="000000"/>
          <w:sz w:val="24"/>
          <w:szCs w:val="24"/>
        </w:rPr>
        <w:t xml:space="preserve"> Alımları İş Akış Şeması</w:t>
      </w:r>
    </w:p>
    <w:p w:rsidR="007558ED" w:rsidRDefault="007558ED" w:rsidP="007558ED">
      <w:pPr>
        <w:jc w:val="center"/>
      </w:pPr>
    </w:p>
    <w:p w:rsidR="00B13A22" w:rsidRDefault="007558ED" w:rsidP="007558ED">
      <w:pPr>
        <w:jc w:val="center"/>
      </w:pPr>
      <w:r>
        <w:object w:dxaOrig="7204" w:dyaOrig="98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in;height:493.5pt" o:ole="">
            <v:imagedata r:id="rId8" o:title=""/>
          </v:shape>
          <o:OLEObject Type="Embed" ProgID="Visio.Drawing.11" ShapeID="_x0000_i1025" DrawAspect="Content" ObjectID="_1613548603" r:id="rId9"/>
        </w:object>
      </w:r>
    </w:p>
    <w:p w:rsidR="007558ED" w:rsidRDefault="007558ED" w:rsidP="007558ED">
      <w:pPr>
        <w:jc w:val="center"/>
      </w:pPr>
    </w:p>
    <w:p w:rsidR="007558ED" w:rsidRDefault="007558ED" w:rsidP="007558ED">
      <w:pPr>
        <w:jc w:val="center"/>
      </w:pPr>
    </w:p>
    <w:p w:rsidR="007558ED" w:rsidRDefault="007558ED" w:rsidP="007558ED">
      <w:pPr>
        <w:jc w:val="center"/>
      </w:pPr>
    </w:p>
    <w:p w:rsidR="007558ED" w:rsidRDefault="007558ED" w:rsidP="007558ED">
      <w:pPr>
        <w:jc w:val="center"/>
      </w:pPr>
    </w:p>
    <w:p w:rsidR="007558ED" w:rsidRDefault="007558ED" w:rsidP="007558ED">
      <w:pPr>
        <w:jc w:val="center"/>
      </w:pPr>
    </w:p>
    <w:p w:rsidR="007558ED" w:rsidRDefault="007558ED" w:rsidP="007558ED">
      <w:pPr>
        <w:jc w:val="center"/>
      </w:pPr>
    </w:p>
    <w:p w:rsidR="007558ED" w:rsidRDefault="007558ED" w:rsidP="007558ED">
      <w:pPr>
        <w:jc w:val="center"/>
      </w:pPr>
    </w:p>
    <w:p w:rsidR="007558ED" w:rsidRDefault="007558ED" w:rsidP="007558ED">
      <w:pPr>
        <w:jc w:val="center"/>
      </w:pPr>
    </w:p>
    <w:p w:rsidR="007558ED" w:rsidRDefault="00A025F7" w:rsidP="007558ED">
      <w:pPr>
        <w:jc w:val="center"/>
        <w:rPr>
          <w:b/>
        </w:rPr>
      </w:pPr>
      <w:r>
        <w:rPr>
          <w:b/>
          <w:noProof/>
        </w:rPr>
        <w:object w:dxaOrig="1440" w:dyaOrig="1440">
          <v:shape id="_x0000_s1028" type="#_x0000_t75" style="position:absolute;left:0;text-align:left;margin-left:-11.55pt;margin-top:35.15pt;width:487.85pt;height:570.85pt;z-index:251658240">
            <v:imagedata r:id="rId10" o:title=""/>
          </v:shape>
          <o:OLEObject Type="Embed" ProgID="Visio.Drawing.11" ShapeID="_x0000_s1028" DrawAspect="Content" ObjectID="_1613548604" r:id="rId11"/>
        </w:object>
      </w:r>
    </w:p>
    <w:p w:rsidR="007558ED" w:rsidRPr="007558ED" w:rsidRDefault="007558ED" w:rsidP="007558ED"/>
    <w:p w:rsidR="007558ED" w:rsidRPr="007558ED" w:rsidRDefault="007558ED" w:rsidP="007558ED"/>
    <w:p w:rsidR="007558ED" w:rsidRPr="007558ED" w:rsidRDefault="007558ED" w:rsidP="007558ED"/>
    <w:p w:rsidR="007558ED" w:rsidRPr="007558ED" w:rsidRDefault="007558ED" w:rsidP="007558ED"/>
    <w:p w:rsidR="007558ED" w:rsidRPr="007558ED" w:rsidRDefault="007558ED" w:rsidP="007558ED"/>
    <w:p w:rsidR="007558ED" w:rsidRPr="007558ED" w:rsidRDefault="007558ED" w:rsidP="007558ED"/>
    <w:p w:rsidR="007558ED" w:rsidRPr="007558ED" w:rsidRDefault="007558ED" w:rsidP="007558ED"/>
    <w:p w:rsidR="007558ED" w:rsidRPr="007558ED" w:rsidRDefault="007558ED" w:rsidP="007558ED"/>
    <w:p w:rsidR="007558ED" w:rsidRPr="007558ED" w:rsidRDefault="007558ED" w:rsidP="007558ED"/>
    <w:p w:rsidR="007558ED" w:rsidRPr="007558ED" w:rsidRDefault="007558ED" w:rsidP="007558ED"/>
    <w:p w:rsidR="007558ED" w:rsidRPr="007558ED" w:rsidRDefault="007558ED" w:rsidP="007558ED"/>
    <w:p w:rsidR="007558ED" w:rsidRPr="007558ED" w:rsidRDefault="007558ED" w:rsidP="007558ED"/>
    <w:p w:rsidR="007558ED" w:rsidRPr="007558ED" w:rsidRDefault="007558ED" w:rsidP="007558ED"/>
    <w:p w:rsidR="007558ED" w:rsidRPr="007558ED" w:rsidRDefault="007558ED" w:rsidP="007558ED"/>
    <w:p w:rsidR="007558ED" w:rsidRPr="007558ED" w:rsidRDefault="007558ED" w:rsidP="007558ED"/>
    <w:p w:rsidR="007558ED" w:rsidRPr="007558ED" w:rsidRDefault="007558ED" w:rsidP="007558ED"/>
    <w:p w:rsidR="007558ED" w:rsidRPr="007558ED" w:rsidRDefault="007558ED" w:rsidP="007558ED"/>
    <w:p w:rsidR="007558ED" w:rsidRPr="007558ED" w:rsidRDefault="007558ED" w:rsidP="007558ED"/>
    <w:p w:rsidR="007558ED" w:rsidRPr="007558ED" w:rsidRDefault="007558ED" w:rsidP="007558ED"/>
    <w:p w:rsidR="007558ED" w:rsidRPr="007558ED" w:rsidRDefault="007558ED" w:rsidP="007558ED"/>
    <w:p w:rsidR="007558ED" w:rsidRPr="007558ED" w:rsidRDefault="007558ED" w:rsidP="007558ED"/>
    <w:p w:rsidR="007558ED" w:rsidRPr="007558ED" w:rsidRDefault="007558ED" w:rsidP="007558ED"/>
    <w:p w:rsidR="007558ED" w:rsidRPr="007558ED" w:rsidRDefault="007558ED" w:rsidP="007558ED"/>
    <w:p w:rsidR="007558ED" w:rsidRPr="007558ED" w:rsidRDefault="007558ED" w:rsidP="007558ED"/>
    <w:p w:rsidR="007558ED" w:rsidRPr="007558ED" w:rsidRDefault="007558ED" w:rsidP="007558ED"/>
    <w:p w:rsidR="007558ED" w:rsidRPr="007558ED" w:rsidRDefault="007558ED" w:rsidP="007558ED"/>
    <w:p w:rsidR="007558ED" w:rsidRPr="007558ED" w:rsidRDefault="007558ED" w:rsidP="007558ED"/>
    <w:p w:rsidR="007558ED" w:rsidRPr="007558ED" w:rsidRDefault="007558ED" w:rsidP="007558ED"/>
    <w:p w:rsidR="007558ED" w:rsidRPr="007558ED" w:rsidRDefault="007558ED" w:rsidP="007558ED"/>
    <w:p w:rsidR="007558ED" w:rsidRPr="007558ED" w:rsidRDefault="007558ED" w:rsidP="007558ED"/>
    <w:p w:rsidR="007558ED" w:rsidRPr="007558ED" w:rsidRDefault="007558ED" w:rsidP="007558ED"/>
    <w:p w:rsidR="007558ED" w:rsidRPr="007558ED" w:rsidRDefault="007558ED" w:rsidP="007558ED"/>
    <w:p w:rsidR="007558ED" w:rsidRPr="007558ED" w:rsidRDefault="007558ED" w:rsidP="007558ED"/>
    <w:p w:rsidR="007558ED" w:rsidRPr="007558ED" w:rsidRDefault="007558ED" w:rsidP="007558ED"/>
    <w:p w:rsidR="007558ED" w:rsidRPr="007558ED" w:rsidRDefault="007558ED" w:rsidP="007558ED"/>
    <w:p w:rsidR="007558ED" w:rsidRPr="007558ED" w:rsidRDefault="007558ED" w:rsidP="007558ED"/>
    <w:p w:rsidR="007558ED" w:rsidRPr="007558ED" w:rsidRDefault="007558ED" w:rsidP="007558ED"/>
    <w:p w:rsidR="007558ED" w:rsidRPr="007558ED" w:rsidRDefault="007558ED" w:rsidP="007558ED"/>
    <w:p w:rsidR="007558ED" w:rsidRPr="007558ED" w:rsidRDefault="007558ED" w:rsidP="007558ED"/>
    <w:p w:rsidR="007558ED" w:rsidRPr="007558ED" w:rsidRDefault="007558ED" w:rsidP="007558ED"/>
    <w:p w:rsidR="007558ED" w:rsidRPr="007558ED" w:rsidRDefault="007558ED" w:rsidP="007558ED"/>
    <w:p w:rsidR="007558ED" w:rsidRPr="007558ED" w:rsidRDefault="007558ED" w:rsidP="007558ED"/>
    <w:p w:rsidR="007558ED" w:rsidRPr="007558ED" w:rsidRDefault="007558ED" w:rsidP="007558ED"/>
    <w:p w:rsidR="007558ED" w:rsidRPr="007558ED" w:rsidRDefault="007558ED" w:rsidP="007558ED"/>
    <w:p w:rsidR="007558ED" w:rsidRPr="007558ED" w:rsidRDefault="007558ED" w:rsidP="007558ED"/>
    <w:p w:rsidR="007558ED" w:rsidRPr="007558ED" w:rsidRDefault="007558ED" w:rsidP="007558ED"/>
    <w:p w:rsidR="007558ED" w:rsidRPr="007558ED" w:rsidRDefault="007558ED" w:rsidP="007558ED"/>
    <w:p w:rsidR="007558ED" w:rsidRPr="007558ED" w:rsidRDefault="007558ED" w:rsidP="007558ED"/>
    <w:p w:rsidR="007558ED" w:rsidRPr="007558ED" w:rsidRDefault="007558ED" w:rsidP="007558ED"/>
    <w:p w:rsidR="007558ED" w:rsidRPr="007558ED" w:rsidRDefault="007558ED" w:rsidP="007558ED"/>
    <w:p w:rsidR="007558ED" w:rsidRPr="007558ED" w:rsidRDefault="007558ED" w:rsidP="007558ED"/>
    <w:p w:rsidR="007558ED" w:rsidRPr="007558ED" w:rsidRDefault="007558ED" w:rsidP="007558ED"/>
    <w:p w:rsidR="007558ED" w:rsidRDefault="007558ED" w:rsidP="007558ED"/>
    <w:p w:rsidR="007558ED" w:rsidRDefault="007558ED" w:rsidP="007558ED">
      <w:pPr>
        <w:jc w:val="right"/>
      </w:pPr>
    </w:p>
    <w:p w:rsidR="007558ED" w:rsidRDefault="007558ED" w:rsidP="007558ED">
      <w:pPr>
        <w:jc w:val="right"/>
      </w:pPr>
    </w:p>
    <w:p w:rsidR="007558ED" w:rsidRDefault="007558ED" w:rsidP="007558ED">
      <w:pPr>
        <w:jc w:val="right"/>
      </w:pPr>
    </w:p>
    <w:p w:rsidR="007558ED" w:rsidRDefault="007558ED" w:rsidP="007558ED">
      <w:pPr>
        <w:jc w:val="right"/>
      </w:pPr>
    </w:p>
    <w:p w:rsidR="007558ED" w:rsidRDefault="007558ED" w:rsidP="007558ED">
      <w:pPr>
        <w:jc w:val="right"/>
      </w:pPr>
    </w:p>
    <w:p w:rsidR="007558ED" w:rsidRDefault="007558ED" w:rsidP="007558ED">
      <w:pPr>
        <w:jc w:val="right"/>
      </w:pPr>
    </w:p>
    <w:p w:rsidR="007558ED" w:rsidRPr="007558ED" w:rsidRDefault="00A025F7" w:rsidP="007558ED">
      <w:pPr>
        <w:jc w:val="right"/>
      </w:pPr>
      <w:r>
        <w:rPr>
          <w:noProof/>
        </w:rPr>
        <w:object w:dxaOrig="1440" w:dyaOrig="1440">
          <v:shape id="_x0000_s1029" type="#_x0000_t75" style="position:absolute;left:0;text-align:left;margin-left:-15.35pt;margin-top:38.3pt;width:510.2pt;height:623.1pt;z-index:251659264">
            <v:imagedata r:id="rId12" o:title=""/>
          </v:shape>
          <o:OLEObject Type="Embed" ProgID="Visio.Drawing.11" ShapeID="_x0000_s1029" DrawAspect="Content" ObjectID="_1613548605" r:id="rId13"/>
        </w:object>
      </w:r>
    </w:p>
    <w:sectPr w:rsidR="007558ED" w:rsidRPr="007558ED" w:rsidSect="00BA7664">
      <w:pgSz w:w="11906" w:h="16838"/>
      <w:pgMar w:top="1417" w:right="1417" w:bottom="1417" w:left="1417" w:header="708" w:footer="1077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A025F7" w:rsidRDefault="00A025F7" w:rsidP="00BA7664">
      <w:r>
        <w:separator/>
      </w:r>
    </w:p>
  </w:endnote>
  <w:endnote w:type="continuationSeparator" w:id="0">
    <w:p w:rsidR="00A025F7" w:rsidRDefault="00A025F7" w:rsidP="00BA766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Adobe Caslon Pro">
    <w:altName w:val="Times New Roman"/>
    <w:panose1 w:val="00000000000000000000"/>
    <w:charset w:val="00"/>
    <w:family w:val="roman"/>
    <w:notTrueType/>
    <w:pitch w:val="variable"/>
    <w:sig w:usb0="00000001" w:usb1="00000001" w:usb2="00000000" w:usb3="00000000" w:csb0="00000093" w:csb1="00000000"/>
  </w:font>
  <w:font w:name="Arial">
    <w:panose1 w:val="020B0604020202020204"/>
    <w:charset w:val="A2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2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A025F7" w:rsidRDefault="00A025F7" w:rsidP="00BA7664">
      <w:r>
        <w:separator/>
      </w:r>
    </w:p>
  </w:footnote>
  <w:footnote w:type="continuationSeparator" w:id="0">
    <w:p w:rsidR="00A025F7" w:rsidRDefault="00A025F7" w:rsidP="00BA7664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46C9D"/>
    <w:rsid w:val="000D1029"/>
    <w:rsid w:val="00261105"/>
    <w:rsid w:val="00281597"/>
    <w:rsid w:val="00293036"/>
    <w:rsid w:val="00341082"/>
    <w:rsid w:val="00364F13"/>
    <w:rsid w:val="003770CF"/>
    <w:rsid w:val="00451BF1"/>
    <w:rsid w:val="004A390F"/>
    <w:rsid w:val="006146DC"/>
    <w:rsid w:val="006B2BD2"/>
    <w:rsid w:val="006C4EC8"/>
    <w:rsid w:val="006E6AD5"/>
    <w:rsid w:val="006F4FE5"/>
    <w:rsid w:val="007558ED"/>
    <w:rsid w:val="007A2F9D"/>
    <w:rsid w:val="00880B67"/>
    <w:rsid w:val="008C77E0"/>
    <w:rsid w:val="00951A98"/>
    <w:rsid w:val="009D4FC3"/>
    <w:rsid w:val="00A025F7"/>
    <w:rsid w:val="00A32636"/>
    <w:rsid w:val="00A448CA"/>
    <w:rsid w:val="00A92A66"/>
    <w:rsid w:val="00AA68CA"/>
    <w:rsid w:val="00AC4F27"/>
    <w:rsid w:val="00B02FAA"/>
    <w:rsid w:val="00B06D17"/>
    <w:rsid w:val="00B13A22"/>
    <w:rsid w:val="00B20CFF"/>
    <w:rsid w:val="00B46C9D"/>
    <w:rsid w:val="00BA7664"/>
    <w:rsid w:val="00BC1469"/>
    <w:rsid w:val="00BF5CCE"/>
    <w:rsid w:val="00C21350"/>
    <w:rsid w:val="00C974AF"/>
    <w:rsid w:val="00CA5933"/>
    <w:rsid w:val="00CB7603"/>
    <w:rsid w:val="00D15951"/>
    <w:rsid w:val="00D95B6D"/>
    <w:rsid w:val="00DD0051"/>
    <w:rsid w:val="00E07AEF"/>
    <w:rsid w:val="00F604D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chartTrackingRefBased/>
  <w15:docId w15:val="{24D313D4-618B-4C4C-B821-C1B49AB547D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A7664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BA7664"/>
    <w:pPr>
      <w:tabs>
        <w:tab w:val="center" w:pos="4536"/>
        <w:tab w:val="right" w:pos="9072"/>
      </w:tabs>
    </w:pPr>
  </w:style>
  <w:style w:type="character" w:customStyle="1" w:styleId="stBilgiChar">
    <w:name w:val="Üst Bilgi Char"/>
    <w:basedOn w:val="VarsaylanParagrafYazTipi"/>
    <w:link w:val="stBilgi"/>
    <w:uiPriority w:val="99"/>
    <w:rsid w:val="00BA7664"/>
    <w:rPr>
      <w:rFonts w:ascii="Times New Roman" w:eastAsia="Times New Roman" w:hAnsi="Times New Roman" w:cs="Times New Roman"/>
      <w:sz w:val="20"/>
      <w:szCs w:val="20"/>
      <w:lang w:eastAsia="tr-TR"/>
    </w:rPr>
  </w:style>
  <w:style w:type="paragraph" w:styleId="AltBilgi">
    <w:name w:val="footer"/>
    <w:basedOn w:val="Normal"/>
    <w:link w:val="AltBilgiChar"/>
    <w:uiPriority w:val="99"/>
    <w:unhideWhenUsed/>
    <w:rsid w:val="00BA7664"/>
    <w:pPr>
      <w:tabs>
        <w:tab w:val="center" w:pos="4536"/>
        <w:tab w:val="right" w:pos="9072"/>
      </w:tabs>
    </w:pPr>
  </w:style>
  <w:style w:type="character" w:customStyle="1" w:styleId="AltBilgiChar">
    <w:name w:val="Alt Bilgi Char"/>
    <w:basedOn w:val="VarsaylanParagrafYazTipi"/>
    <w:link w:val="AltBilgi"/>
    <w:uiPriority w:val="99"/>
    <w:rsid w:val="00BA7664"/>
    <w:rPr>
      <w:rFonts w:ascii="Times New Roman" w:eastAsia="Times New Roman" w:hAnsi="Times New Roman" w:cs="Times New Roman"/>
      <w:sz w:val="20"/>
      <w:szCs w:val="20"/>
      <w:lang w:eastAsia="tr-TR"/>
    </w:rPr>
  </w:style>
  <w:style w:type="character" w:styleId="Kpr">
    <w:name w:val="Hyperlink"/>
    <w:basedOn w:val="VarsaylanParagrafYazTipi"/>
    <w:uiPriority w:val="99"/>
    <w:unhideWhenUsed/>
    <w:rsid w:val="009D4FC3"/>
    <w:rPr>
      <w:color w:val="0563C1" w:themeColor="hyperlink"/>
      <w:u w:val="single"/>
    </w:rPr>
  </w:style>
  <w:style w:type="table" w:styleId="TabloKlavuzu">
    <w:name w:val="Table Grid"/>
    <w:basedOn w:val="NormalTablo"/>
    <w:uiPriority w:val="39"/>
    <w:rsid w:val="00B02FA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eParagraf">
    <w:name w:val="List Paragraph"/>
    <w:basedOn w:val="Normal"/>
    <w:uiPriority w:val="34"/>
    <w:qFormat/>
    <w:rsid w:val="00DD0051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oleObject" Target="embeddings/oleObject3.bin"/><Relationship Id="rId3" Type="http://schemas.openxmlformats.org/officeDocument/2006/relationships/webSettings" Target="webSettings.xml"/><Relationship Id="rId7" Type="http://schemas.openxmlformats.org/officeDocument/2006/relationships/image" Target="media/image2.png"/><Relationship Id="rId12" Type="http://schemas.openxmlformats.org/officeDocument/2006/relationships/image" Target="media/image5.emf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jpeg"/><Relationship Id="rId11" Type="http://schemas.openxmlformats.org/officeDocument/2006/relationships/oleObject" Target="embeddings/oleObject2.bin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image" Target="media/image4.emf"/><Relationship Id="rId4" Type="http://schemas.openxmlformats.org/officeDocument/2006/relationships/footnotes" Target="footnotes.xml"/><Relationship Id="rId9" Type="http://schemas.openxmlformats.org/officeDocument/2006/relationships/oleObject" Target="embeddings/oleObject1.bin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</TotalTime>
  <Pages>1</Pages>
  <Words>34</Words>
  <Characters>195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eçnid</dc:creator>
  <cp:keywords/>
  <dc:description/>
  <cp:lastModifiedBy>Windows User</cp:lastModifiedBy>
  <cp:revision>6</cp:revision>
  <cp:lastPrinted>2019-01-13T19:04:00Z</cp:lastPrinted>
  <dcterms:created xsi:type="dcterms:W3CDTF">2018-12-24T11:21:00Z</dcterms:created>
  <dcterms:modified xsi:type="dcterms:W3CDTF">2019-03-08T08:10:00Z</dcterms:modified>
</cp:coreProperties>
</file>